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EAE2E9" w14:textId="77777777" w:rsidR="00A85816" w:rsidRPr="006D7D73" w:rsidRDefault="00A85816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A85816" w:rsidRPr="006D7D73" w14:paraId="10EB530B" w14:textId="77777777" w:rsidTr="007579CA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FDBDD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27CB6" w14:textId="77777777" w:rsidR="00A85816" w:rsidRPr="006D7D73" w:rsidRDefault="00977626" w:rsidP="00DF0D3C">
            <w:pPr>
              <w:pStyle w:val="31"/>
            </w:pPr>
            <w:hyperlink w:anchor="總務處" w:history="1">
              <w:bookmarkStart w:id="0" w:name="_Toc92798147"/>
              <w:bookmarkStart w:id="1" w:name="_Toc99130157"/>
              <w:r w:rsidR="00A85816" w:rsidRPr="006D7D73">
                <w:rPr>
                  <w:rStyle w:val="a3"/>
                  <w:rFonts w:hint="eastAsia"/>
                </w:rPr>
                <w:t>1130-017</w:t>
              </w:r>
              <w:bookmarkStart w:id="2" w:name="場地外包經營管理作業"/>
              <w:r w:rsidR="00A85816" w:rsidRPr="006D7D73">
                <w:rPr>
                  <w:rStyle w:val="a3"/>
                  <w:rFonts w:hint="eastAsia"/>
                </w:rPr>
                <w:t>場地外包經營管理作業</w:t>
              </w:r>
              <w:bookmarkEnd w:id="0"/>
              <w:bookmarkEnd w:id="1"/>
              <w:bookmarkEnd w:id="2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271A47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27C633" w14:textId="77777777" w:rsidR="00A85816" w:rsidRPr="006D7D73" w:rsidRDefault="00A85816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85816" w:rsidRPr="006D7D73" w14:paraId="261F6E05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DD8F89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D84801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4F141E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C3C73A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BEA727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85816" w:rsidRPr="006D7D73" w14:paraId="0C4FB6DE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CC6A0B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CF2A0" w14:textId="77777777" w:rsidR="00A85816" w:rsidRPr="006D7D73" w:rsidRDefault="00A85816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2C4BAAB" w14:textId="77777777" w:rsidR="00A85816" w:rsidRPr="006D7D73" w:rsidRDefault="00A85816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03A0419" w14:textId="77777777" w:rsidR="00A85816" w:rsidRPr="006D7D73" w:rsidRDefault="00A85816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BBDB9F" w14:textId="77777777" w:rsidR="00A85816" w:rsidRPr="006D7D73" w:rsidRDefault="00A85816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52080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1CC21E" w14:textId="77777777" w:rsidR="00A85816" w:rsidRPr="006D7D73" w:rsidRDefault="00A85816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85816" w:rsidRPr="006D7D73" w14:paraId="45C4D87F" w14:textId="77777777" w:rsidTr="007579CA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71E70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C7ACF2" w14:textId="77777777" w:rsidR="00A85816" w:rsidRPr="006D7D73" w:rsidRDefault="00A85816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34275DD" w14:textId="77777777" w:rsidR="00A85816" w:rsidRPr="006D7D73" w:rsidRDefault="00A85816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17B070BC" w14:textId="77777777" w:rsidR="00A85816" w:rsidRPr="006D7D73" w:rsidRDefault="00A85816" w:rsidP="00E43DA2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E1A0C7" w14:textId="77777777" w:rsidR="00A85816" w:rsidRPr="006D7D73" w:rsidRDefault="00A85816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E1F33E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3D8285" w14:textId="77777777" w:rsidR="00A85816" w:rsidRPr="006D7D73" w:rsidRDefault="00A85816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2BB2521C" w14:textId="77777777" w:rsidR="00A85816" w:rsidRPr="006D7D73" w:rsidRDefault="00A85816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04CB12" w14:textId="77777777" w:rsidR="00A85816" w:rsidRPr="006D7D73" w:rsidRDefault="00A85816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B1626" wp14:editId="620D8C1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4" name="文字方塊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4316D0" w14:textId="77777777" w:rsidR="00A85816" w:rsidRPr="00194A3A" w:rsidRDefault="00A85816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6FCF2A83" w14:textId="77777777" w:rsidR="00A85816" w:rsidRPr="00194A3A" w:rsidRDefault="00A85816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99ED4A7" w14:textId="77777777" w:rsidR="00A85816" w:rsidRPr="00333F8F" w:rsidRDefault="00A85816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7B1626" id="_x0000_t202" coordsize="21600,21600" o:spt="202" path="m,l,21600r21600,l21600,xe">
                <v:stroke joinstyle="miter"/>
                <v:path gradientshapeok="t" o:connecttype="rect"/>
              </v:shapetype>
              <v:shape id="文字方塊 45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734316D0" w14:textId="77777777" w:rsidR="00A85816" w:rsidRPr="00194A3A" w:rsidRDefault="00A85816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6FCF2A83" w14:textId="77777777" w:rsidR="00A85816" w:rsidRPr="00194A3A" w:rsidRDefault="00A85816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99ED4A7" w14:textId="77777777" w:rsidR="00A85816" w:rsidRPr="00333F8F" w:rsidRDefault="00A85816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4"/>
        <w:gridCol w:w="1859"/>
        <w:gridCol w:w="1159"/>
        <w:gridCol w:w="1304"/>
        <w:gridCol w:w="1332"/>
      </w:tblGrid>
      <w:tr w:rsidR="00A85816" w:rsidRPr="006D7D73" w14:paraId="0DB5683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9EF55A5" w14:textId="77777777" w:rsidR="00A85816" w:rsidRPr="006D7D73" w:rsidRDefault="00A85816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5816" w:rsidRPr="006D7D73" w14:paraId="2292FECF" w14:textId="77777777" w:rsidTr="00705B4F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36B040F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14:paraId="3B876846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5" w:type="pct"/>
            <w:vAlign w:val="center"/>
          </w:tcPr>
          <w:p w14:paraId="54B82171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14:paraId="36E7C7FD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4F009E0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73" w:type="pct"/>
            <w:tcBorders>
              <w:right w:val="single" w:sz="12" w:space="0" w:color="auto"/>
            </w:tcBorders>
            <w:vAlign w:val="center"/>
          </w:tcPr>
          <w:p w14:paraId="37B7D5D4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85816" w:rsidRPr="006D7D73" w14:paraId="1FD326E5" w14:textId="77777777" w:rsidTr="00705B4F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C46080A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AF545B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5" w:type="pct"/>
            <w:tcBorders>
              <w:bottom w:val="single" w:sz="12" w:space="0" w:color="auto"/>
            </w:tcBorders>
            <w:vAlign w:val="center"/>
          </w:tcPr>
          <w:p w14:paraId="5243F01D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14:paraId="135F6633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DE067F3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7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00C2AC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93921D0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287DC43" w14:textId="77777777" w:rsidR="00A85816" w:rsidRPr="006D7D73" w:rsidRDefault="00A85816" w:rsidP="00677E6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119AB3E" w14:textId="77777777" w:rsidR="00A85816" w:rsidRPr="006D7D73" w:rsidRDefault="00A85816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0CB2625" w14:textId="77777777" w:rsidR="00A85816" w:rsidRDefault="00A85816" w:rsidP="006A09FC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13" w:dyaOrig="15372" w14:anchorId="3CC52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46pt" o:ole="">
            <v:imagedata r:id="rId5" o:title=""/>
          </v:shape>
          <o:OLEObject Type="Embed" ProgID="Visio.Drawing.11" ShapeID="_x0000_i1025" DrawAspect="Content" ObjectID="_1710886877" r:id="rId6"/>
        </w:object>
      </w:r>
    </w:p>
    <w:p w14:paraId="4C8321E6" w14:textId="77777777" w:rsidR="00A85816" w:rsidRPr="006D7D73" w:rsidRDefault="00A85816" w:rsidP="006A09FC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A85816" w:rsidRPr="006D7D73" w14:paraId="009C01C7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DB840D5" w14:textId="77777777" w:rsidR="00A85816" w:rsidRPr="006D7D73" w:rsidRDefault="00A85816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5816" w:rsidRPr="006D7D73" w14:paraId="26EA36BC" w14:textId="77777777" w:rsidTr="00705B4F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BFCCCF6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14:paraId="2C4FF6E0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14:paraId="12BEB7FC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39A4F266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7F40135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14:paraId="36DF130A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85816" w:rsidRPr="006D7D73" w14:paraId="20D06721" w14:textId="77777777" w:rsidTr="00705B4F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2428472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CDFBB17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14:paraId="3E194B9B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6B765984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654FF7C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5DA0C7D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91E0C73" w14:textId="77777777" w:rsidR="00A85816" w:rsidRPr="006D7D73" w:rsidRDefault="00A85816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6111E2C" w14:textId="77777777" w:rsidR="00A85816" w:rsidRPr="006D7D73" w:rsidRDefault="00A85816" w:rsidP="00677E6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9BF7F3D" w14:textId="77777777" w:rsidR="00A85816" w:rsidRPr="006D7D73" w:rsidRDefault="00A85816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2810760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</w:t>
      </w:r>
      <w:r w:rsidRPr="006D7D73">
        <w:rPr>
          <w:rFonts w:ascii="標楷體" w:eastAsia="標楷體" w:hAnsi="標楷體" w:cs="標楷體" w:hint="eastAsia"/>
        </w:rPr>
        <w:t>於本校網頁公告</w:t>
      </w:r>
      <w:r w:rsidRPr="006D7D73">
        <w:rPr>
          <w:rFonts w:ascii="標楷體" w:eastAsia="標楷體" w:hAnsi="標楷體" w:hint="eastAsia"/>
        </w:rPr>
        <w:t>場地外包經營</w:t>
      </w:r>
      <w:r w:rsidRPr="006D7D73">
        <w:rPr>
          <w:rFonts w:ascii="標楷體" w:eastAsia="標楷體" w:hAnsi="標楷體" w:cs="標楷體" w:hint="eastAsia"/>
        </w:rPr>
        <w:t>招募訊息</w:t>
      </w:r>
      <w:r w:rsidRPr="006D7D73">
        <w:rPr>
          <w:rFonts w:ascii="標楷體" w:eastAsia="標楷體" w:hAnsi="標楷體" w:hint="eastAsia"/>
        </w:rPr>
        <w:t>。</w:t>
      </w:r>
    </w:p>
    <w:p w14:paraId="7B04BAE6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標楷體" w:hint="eastAsia"/>
        </w:rPr>
        <w:t>承包廠商檢具相關資料參與投標</w:t>
      </w:r>
      <w:r w:rsidRPr="006D7D73">
        <w:rPr>
          <w:rFonts w:ascii="標楷體" w:eastAsia="標楷體" w:hAnsi="標楷體" w:hint="eastAsia"/>
        </w:rPr>
        <w:t>。</w:t>
      </w:r>
    </w:p>
    <w:p w14:paraId="7F82FF43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組成</w:t>
      </w:r>
      <w:r w:rsidRPr="006D7D73">
        <w:rPr>
          <w:rFonts w:ascii="標楷體" w:eastAsia="標楷體" w:hAnsi="標楷體" w:cs="標楷體" w:hint="eastAsia"/>
        </w:rPr>
        <w:t>廠商招募評選小組進行評選。</w:t>
      </w:r>
    </w:p>
    <w:p w14:paraId="5F87BB54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得標</w:t>
      </w:r>
      <w:r w:rsidRPr="006D7D73">
        <w:rPr>
          <w:rFonts w:ascii="標楷體" w:eastAsia="標楷體" w:hAnsi="標楷體" w:cs="標楷體" w:hint="eastAsia"/>
        </w:rPr>
        <w:t>廠商繳交保證金並簽約。</w:t>
      </w:r>
    </w:p>
    <w:p w14:paraId="752A6772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點交</w:t>
      </w:r>
      <w:r w:rsidRPr="006D7D73">
        <w:rPr>
          <w:rFonts w:ascii="標楷體" w:eastAsia="標楷體" w:hAnsi="標楷體" w:cs="標楷體" w:hint="eastAsia"/>
        </w:rPr>
        <w:t>營業場地基本設備予</w:t>
      </w:r>
      <w:r w:rsidRPr="006D7D73">
        <w:rPr>
          <w:rFonts w:ascii="標楷體" w:eastAsia="標楷體" w:hAnsi="標楷體" w:hint="eastAsia"/>
        </w:rPr>
        <w:t>得標</w:t>
      </w:r>
      <w:r w:rsidRPr="006D7D73">
        <w:rPr>
          <w:rFonts w:ascii="標楷體" w:eastAsia="標楷體" w:hAnsi="標楷體" w:cs="標楷體" w:hint="eastAsia"/>
        </w:rPr>
        <w:t>廠商。</w:t>
      </w:r>
    </w:p>
    <w:p w14:paraId="76CF69C3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標楷體" w:hint="eastAsia"/>
        </w:rPr>
        <w:t>承包廠商違約時，解除合約並催收應繳費用。</w:t>
      </w:r>
    </w:p>
    <w:p w14:paraId="0E1946AB" w14:textId="77777777" w:rsidR="00A85816" w:rsidRPr="006D7D73" w:rsidRDefault="00A85816" w:rsidP="00A858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重大過失</w:t>
      </w:r>
      <w:r w:rsidRPr="006D7D73">
        <w:rPr>
          <w:rFonts w:ascii="標楷體" w:eastAsia="標楷體" w:hAnsi="標楷體" w:cs="標楷體" w:hint="eastAsia"/>
        </w:rPr>
        <w:t>承包廠商優先續約。</w:t>
      </w:r>
    </w:p>
    <w:p w14:paraId="7AB8C617" w14:textId="77777777" w:rsidR="00A85816" w:rsidRPr="006D7D73" w:rsidRDefault="00A85816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1D94547F" w14:textId="77777777" w:rsidR="00A85816" w:rsidRPr="006D7D73" w:rsidRDefault="00A85816" w:rsidP="00A858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投標廠商需檢具合格資料。</w:t>
      </w:r>
    </w:p>
    <w:p w14:paraId="5E7A5497" w14:textId="77777777" w:rsidR="00A85816" w:rsidRPr="006D7D73" w:rsidRDefault="00A85816" w:rsidP="00A858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廠商進駐前需繳交保證金並簽約。</w:t>
      </w:r>
    </w:p>
    <w:p w14:paraId="160C1780" w14:textId="77777777" w:rsidR="00A85816" w:rsidRPr="006D7D73" w:rsidRDefault="00A85816" w:rsidP="00A858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廠商不得將承包權轉讓他人。</w:t>
      </w:r>
    </w:p>
    <w:p w14:paraId="68EE3987" w14:textId="77777777" w:rsidR="00A85816" w:rsidRPr="006D7D73" w:rsidRDefault="00A85816" w:rsidP="00A858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解除合約或合約到期時，廠商先結清應繳費用、點收營業場地基本設備後，再予退還保證金。</w:t>
      </w:r>
    </w:p>
    <w:p w14:paraId="1621DA72" w14:textId="77777777" w:rsidR="00A85816" w:rsidRPr="006D7D73" w:rsidRDefault="00A85816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BC5F832" w14:textId="77777777" w:rsidR="00A85816" w:rsidRPr="006D7D73" w:rsidRDefault="00A85816" w:rsidP="00A858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類合約書。</w:t>
      </w:r>
    </w:p>
    <w:p w14:paraId="64CF5327" w14:textId="77777777" w:rsidR="00A85816" w:rsidRPr="006D7D73" w:rsidRDefault="00A85816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0B5F9D4" w14:textId="77777777" w:rsidR="00A85816" w:rsidRPr="006D7D73" w:rsidRDefault="00A85816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場地外包經營管理作業要點。</w:t>
      </w:r>
    </w:p>
    <w:p w14:paraId="603DFAC1" w14:textId="77777777" w:rsidR="00A85816" w:rsidRPr="006D7D73" w:rsidRDefault="00A85816" w:rsidP="00677E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44C9958E" w14:textId="77777777" w:rsidR="00A85816" w:rsidRPr="006D7D73" w:rsidRDefault="00A85816" w:rsidP="00677E6A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47B4CEB" w14:textId="77777777" w:rsidR="00A85816" w:rsidRDefault="00A85816" w:rsidP="00097830">
      <w:pPr>
        <w:rPr>
          <w:rStyle w:val="32"/>
        </w:rPr>
        <w:sectPr w:rsidR="00A8581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9428F2B" w14:textId="77777777" w:rsidR="00B45EA3" w:rsidRDefault="00B45EA3"/>
    <w:sectPr w:rsidR="00B45EA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114205930">
    <w:abstractNumId w:val="2"/>
  </w:num>
  <w:num w:numId="2" w16cid:durableId="639579098">
    <w:abstractNumId w:val="0"/>
  </w:num>
  <w:num w:numId="3" w16cid:durableId="209697225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5816"/>
    <w:rsid w:val="00977626"/>
    <w:rsid w:val="00A85816"/>
    <w:rsid w:val="00B45E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3BBDFB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858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58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858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858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858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6878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